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70950A2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64305</wp:posOffset>
            </wp:positionH>
            <wp:positionV relativeFrom="paragraph">
              <wp:posOffset>363220</wp:posOffset>
            </wp:positionV>
            <wp:extent cx="1383665" cy="1075055"/>
            <wp:effectExtent l="0" t="0" r="762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54" t="37493" r="29392" b="23061"/>
                    <a:stretch>
                      <a:fillRect/>
                    </a:stretch>
                  </pic:blipFill>
                  <pic:spPr>
                    <a:xfrm>
                      <a:off x="0" y="0"/>
                      <a:ext cx="1384161" cy="1075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6EE644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3</w:t>
      </w:r>
      <w:r>
        <w:rPr>
          <w:rFonts w:hint="eastAsia"/>
          <w:szCs w:val="21"/>
          <w:lang w:val="en-US" w:eastAsia="zh-CN"/>
        </w:rPr>
        <w:t>1</w:t>
      </w:r>
      <w:r>
        <w:rPr>
          <w:rFonts w:hint="eastAsia"/>
          <w:szCs w:val="21"/>
        </w:rPr>
        <w:t>0~60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1089C32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CD366B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528C9629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3FB0F3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3FCA830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21126E6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3E30F83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ADAB7C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404F6E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802DC76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0FF30992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1D8922C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30060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11E680E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5C42D4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4DB7B7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CF127C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2A8EE3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123EA7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CBA52F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BED981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7ECAB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C845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B2F6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62FD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0E6C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30BB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1D0CC2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7A240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D290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AE66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A489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AF14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12CA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92B6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83F3D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9B90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0747E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427D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A48A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1872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CAB1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0B1D8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9DCF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D992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D2FA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0EF3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2EAD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2E663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971C52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54486B3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2BCF2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615161B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F2FBBE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5632CF5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6DAC99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EA6452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DB02B9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E161A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04B5B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62BA9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3E5FE0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6F2C5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4E040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24F06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46684A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E4324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6FC099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502FE1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B9DBA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0C22E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C1C6E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7F4CC4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7B35C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26727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52C32A7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7ED150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894FE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C50F6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2DE16D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8EBB8E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54F342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5982F4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3A9C889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70455A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D93B7F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2D1BC5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2B458E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4BC316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1E2CCC5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E5EDC6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4EEC67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9BEA7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721C6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AEDB5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86DA3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425C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034B6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268071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240E7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9266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F1873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14ED8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C29A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ECE2E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2565B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105BB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BAAAE3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BBECE6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8F0115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9ADE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27C75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217D7A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CFAB9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D0C8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D3346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A1849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BCEE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454A80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42415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AA538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093F3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0BA3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E55815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2C2E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B693C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6C781F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45830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9BD03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CAD6F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D00B9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7A92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15B00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5DFE6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15E78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5597F1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C23C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852D60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AE51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4392C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C6338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3F03A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614CF7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4BF04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41871B1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7CAD3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824CC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704DE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2B39D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690A746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2FDE5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6</w:t>
            </w:r>
          </w:p>
        </w:tc>
        <w:tc>
          <w:tcPr>
            <w:tcW w:w="1113" w:type="dxa"/>
            <w:vAlign w:val="center"/>
          </w:tcPr>
          <w:p w14:paraId="25A58A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2" w:type="dxa"/>
            <w:vAlign w:val="center"/>
          </w:tcPr>
          <w:p w14:paraId="26305F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6487E82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592BB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34712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4A41E1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9B28D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866839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56255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317CFC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97535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200D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4D6AA9C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67562F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525F2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40E1C0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BD27A7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16C47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02704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CD7D22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F69DAB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9A93F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7AA6D1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30F9D4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D8D9303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6156B0DE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  <w:bookmarkStart w:id="5" w:name="_GoBack"/>
      <w:bookmarkEnd w:id="5"/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10C8DFE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A62D2F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806BFC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3195FCF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6373DE05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A296D4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31C8A20">
            <w:pPr>
              <w:pStyle w:val="15"/>
              <w:adjustRightInd/>
              <w:spacing w:before="156" w:beforeLines="50" w:line="360" w:lineRule="auto"/>
              <w:jc w:val="center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0A1A37F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E027C1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930FD78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5F4ADA5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3AF4B2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23975</wp:posOffset>
                  </wp:positionH>
                  <wp:positionV relativeFrom="page">
                    <wp:posOffset>43815</wp:posOffset>
                  </wp:positionV>
                  <wp:extent cx="3291840" cy="2520315"/>
                  <wp:effectExtent l="0" t="0" r="3810" b="13335"/>
                  <wp:wrapSquare wrapText="bothSides"/>
                  <wp:docPr id="7" name="图片 4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4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0F760EB4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4508EC1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834D13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48B70B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36B476C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</w:p>
    <w:p w14:paraId="6BE0C4C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726676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71CC2A2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48E70C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8072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7E69EE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47F5A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C9A181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2D2437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7C7EFE4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265D4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5B9D2D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C4214B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3D6B76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A58596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7383CA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064133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8DE980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24DC7E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085059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0A2BA4B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340FEE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F01D28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0DF900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5FEBD9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A71E1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A754434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BF6492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58F03A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FBA7273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6E25B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07AE40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4A2CC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50E612B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18951A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A21203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DA01D8E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294BB0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79EED0B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099103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30060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4639C6D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3</w:t>
    </w:r>
    <w:r>
      <w:rPr>
        <w:rFonts w:hint="eastAsia" w:ascii="Arial" w:hAnsi="Arial"/>
        <w:b/>
        <w:i/>
        <w:sz w:val="24"/>
        <w:szCs w:val="24"/>
        <w:lang w:val="en-US" w:eastAsia="zh-CN"/>
      </w:rPr>
      <w:t>1</w:t>
    </w:r>
    <w:r>
      <w:rPr>
        <w:rFonts w:hint="eastAsia" w:ascii="Arial" w:hAnsi="Arial"/>
        <w:b/>
        <w:i/>
        <w:sz w:val="24"/>
        <w:szCs w:val="24"/>
      </w:rPr>
      <w:t>0-60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07D7E2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4071B7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BFAA8E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30060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5F6071E1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1</w:t>
    </w:r>
    <w:r>
      <w:rPr>
        <w:rFonts w:hint="eastAsia" w:ascii="Arial" w:hAnsi="Arial"/>
        <w:b/>
        <w:i/>
        <w:sz w:val="24"/>
        <w:szCs w:val="24"/>
      </w:rPr>
      <w:t>0-60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662F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E7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4F0A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51F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3CFA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97D7A7A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5</Characters>
  <Lines>235</Lines>
  <Paragraphs>195</Paragraphs>
  <TotalTime>4</TotalTime>
  <ScaleCrop>false</ScaleCrop>
  <LinksUpToDate>false</LinksUpToDate>
  <CharactersWithSpaces>2304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2T01:27:00Z</dcterms:created>
  <dc:creator>微软用户</dc:creator>
  <cp:lastModifiedBy>WPS_1666786711</cp:lastModifiedBy>
  <cp:lastPrinted>2021-12-22T09:07:00Z</cp:lastPrinted>
  <dcterms:modified xsi:type="dcterms:W3CDTF">2026-01-28T08:29:34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0130D38C17C94F47B5D54BDAACE9419C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